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6" r:id="rId2"/>
    <p:sldId id="326" r:id="rId3"/>
    <p:sldId id="327" r:id="rId4"/>
    <p:sldId id="330" r:id="rId5"/>
    <p:sldId id="331" r:id="rId6"/>
    <p:sldId id="329" r:id="rId7"/>
  </p:sldIdLst>
  <p:sldSz cx="9144000" cy="6858000" type="screen4x3"/>
  <p:notesSz cx="7102475" cy="938847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3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D58AD0A-BBFE-553F-A329-BD4FBDEB0EA4}" name="Alfred Asterjadhi" initials="AA" userId="S::aasterja@qti.qualcomm.com::39de57b9-85c0-4fd1-aaac-8ca2b6560ad0" providerId="AD"/>
  <p188:author id="{F7A3D13D-5DB4-1CDE-6627-6D2DBF8DD2C8}" name="Abhishek Patil" initials="AP" userId="S::appatil@qti.qualcomm.com::4a57f103-40b4-4474-a113-d3340a5396d8" providerId="AD"/>
  <p188:author id="{FD36C79D-B116-0C85-EFFE-8DE0FFDA2524}" name="Duncan Ho" initials="DH" userId="S::dho@qti.qualcomm.com::cdbbd64b-6b86-4896-aca0-3d41c310760d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5156" autoAdjust="0"/>
  </p:normalViewPr>
  <p:slideViewPr>
    <p:cSldViewPr snapToGrid="0">
      <p:cViewPr varScale="1">
        <p:scale>
          <a:sx n="114" d="100"/>
          <a:sy n="114" d="100"/>
        </p:scale>
        <p:origin x="152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913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microsoft.com/office/2018/10/relationships/authors" Target="authors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uncan Ho" userId="cdbbd64b-6b86-4896-aca0-3d41c310760d" providerId="ADAL" clId="{679B583F-CEA6-4054-87BA-5E2B42E9A3AB}"/>
    <pc:docChg chg="modSld modMainMaster">
      <pc:chgData name="Duncan Ho" userId="cdbbd64b-6b86-4896-aca0-3d41c310760d" providerId="ADAL" clId="{679B583F-CEA6-4054-87BA-5E2B42E9A3AB}" dt="2024-01-16T13:25:45.271" v="14" actId="20577"/>
      <pc:docMkLst>
        <pc:docMk/>
      </pc:docMkLst>
      <pc:sldChg chg="modSp mod">
        <pc:chgData name="Duncan Ho" userId="cdbbd64b-6b86-4896-aca0-3d41c310760d" providerId="ADAL" clId="{679B583F-CEA6-4054-87BA-5E2B42E9A3AB}" dt="2024-01-16T13:25:34.077" v="12" actId="6549"/>
        <pc:sldMkLst>
          <pc:docMk/>
          <pc:sldMk cId="0" sldId="256"/>
        </pc:sldMkLst>
        <pc:spChg chg="mod">
          <ac:chgData name="Duncan Ho" userId="cdbbd64b-6b86-4896-aca0-3d41c310760d" providerId="ADAL" clId="{679B583F-CEA6-4054-87BA-5E2B42E9A3AB}" dt="2024-01-16T13:25:34.077" v="12" actId="6549"/>
          <ac:spMkLst>
            <pc:docMk/>
            <pc:sldMk cId="0" sldId="256"/>
            <ac:spMk id="3074" creationId="{00000000-0000-0000-0000-000000000000}"/>
          </ac:spMkLst>
        </pc:spChg>
      </pc:sldChg>
      <pc:sldMasterChg chg="modSp mod">
        <pc:chgData name="Duncan Ho" userId="cdbbd64b-6b86-4896-aca0-3d41c310760d" providerId="ADAL" clId="{679B583F-CEA6-4054-87BA-5E2B42E9A3AB}" dt="2024-01-16T13:25:45.271" v="14" actId="20577"/>
        <pc:sldMasterMkLst>
          <pc:docMk/>
          <pc:sldMasterMk cId="0" sldId="2147483648"/>
        </pc:sldMasterMkLst>
        <pc:spChg chg="mod">
          <ac:chgData name="Duncan Ho" userId="cdbbd64b-6b86-4896-aca0-3d41c310760d" providerId="ADAL" clId="{679B583F-CEA6-4054-87BA-5E2B42E9A3AB}" dt="2024-01-16T13:25:45.271" v="14" actId="20577"/>
          <ac:spMkLst>
            <pc:docMk/>
            <pc:sldMasterMk cId="0" sldId="2147483648"/>
            <ac:spMk id="10" creationId="{00000000-0000-0000-0000-000000000000}"/>
          </ac:spMkLst>
        </pc:spChg>
        <pc:spChg chg="mod">
          <ac:chgData name="Duncan Ho" userId="cdbbd64b-6b86-4896-aca0-3d41c310760d" providerId="ADAL" clId="{679B583F-CEA6-4054-87BA-5E2B42E9A3AB}" dt="2024-01-16T13:25:26.024" v="8" actId="20577"/>
          <ac:spMkLst>
            <pc:docMk/>
            <pc:sldMasterMk cId="0" sldId="2147483648"/>
            <ac:spMk id="11" creationId="{E5B97ED7-1CB9-4D15-A8FD-7F94A47C6F88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2785" y="0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6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7928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2785" y="8917928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102475" cy="938847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2994" tIns="46497" rIns="92994" bIns="46497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77266" y="97965"/>
            <a:ext cx="655287" cy="213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9922" y="97965"/>
            <a:ext cx="845533" cy="213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1263" y="709613"/>
            <a:ext cx="4678362" cy="35083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46347" y="4459767"/>
            <a:ext cx="5208157" cy="422369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191" tIns="46863" rIns="95191" bIns="468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87834" y="9089766"/>
            <a:ext cx="944720" cy="18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64972" algn="l"/>
                <a:tab pos="1394917" algn="l"/>
                <a:tab pos="2324862" algn="l"/>
                <a:tab pos="3254807" algn="l"/>
                <a:tab pos="4184752" algn="l"/>
                <a:tab pos="5114696" algn="l"/>
                <a:tab pos="6044641" algn="l"/>
                <a:tab pos="6974586" algn="l"/>
                <a:tab pos="7904531" algn="l"/>
                <a:tab pos="8834476" algn="l"/>
                <a:tab pos="9764420" algn="l"/>
                <a:tab pos="10694365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300830" y="9089765"/>
            <a:ext cx="523580" cy="3677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9842" y="9089766"/>
            <a:ext cx="731711" cy="18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467" y="9088161"/>
            <a:ext cx="5619541" cy="160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2994" tIns="46497" rIns="92994" bIns="46497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418" y="300317"/>
            <a:ext cx="5775639" cy="160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2994" tIns="46497" rIns="92994" bIns="46497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82121" y="709837"/>
            <a:ext cx="4738235" cy="350903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2994" tIns="46497" rIns="92994" bIns="46497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6347" y="4459767"/>
            <a:ext cx="5209782" cy="43200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1885r1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437319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 2024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End-to-end Qo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-01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513689"/>
              </p:ext>
            </p:extLst>
          </p:nvPr>
        </p:nvGraphicFramePr>
        <p:xfrm>
          <a:off x="692150" y="2644775"/>
          <a:ext cx="7918450" cy="303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38348" imgH="3154275" progId="Word.Document.8">
                  <p:embed/>
                </p:oleObj>
              </mc:Choice>
              <mc:Fallback>
                <p:oleObj name="Document" r:id="rId3" imgW="8238348" imgH="3154275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644775"/>
                        <a:ext cx="7918450" cy="303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56439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ABEB5-20AC-788C-491C-F71D61ED7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77131"/>
            <a:ext cx="7770813" cy="428709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There are several emerging use cases such as XR that requires end-to-end one-way laten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The use cases encompass the case where the two peers are connected through an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Problem statem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The compute device may be a legacy/general purpose computer/mobile-phone device that may not be aware of the application Qo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Hence the channel access at the compute device may use Best-Effort AC, which makes the latency worse in presence of other traff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C96457A-ACD8-BDEA-A9DC-5E3266E3BE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037" y="4599831"/>
            <a:ext cx="5591175" cy="136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93093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73217"/>
          </a:xfrm>
        </p:spPr>
        <p:txBody>
          <a:bodyPr/>
          <a:lstStyle/>
          <a:p>
            <a:r>
              <a:rPr lang="en-US" dirty="0"/>
              <a:t>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ABEB5-20AC-788C-491C-F71D61ED7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27464"/>
            <a:ext cx="7770813" cy="44669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ntroduce a new concept of end-to-end QoS with the following proced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Device A, which is aware of the application/QoS will setup a QoS with the AP for the peer generic device (Device B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AP applies the QoS specified by Device-A for DL access for the packets sent by Device A to Device 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AP installs the QoS specified by Device A, onto Device B for the UL access of the IP data flows specified by Device A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AP installs the QoS for the IP flow on Device-B based on the request the AP received from Device-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CC9EC32-84CC-1243-2353-0524EFD74D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418" y="4913313"/>
            <a:ext cx="5819775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8208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620A04-426C-9978-ECCD-E1865F8087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60664"/>
          </a:xfrm>
        </p:spPr>
        <p:txBody>
          <a:bodyPr/>
          <a:lstStyle/>
          <a:p>
            <a:r>
              <a:rPr lang="en-US"/>
              <a:t>End-to-end QoS Setup: Signaling detail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B22E50-6BC6-76AE-A73F-50071175D37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D75B2A-67B3-0A32-7166-130CD78CCDA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46707F0-C236-A1B7-E089-2883E93F5C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91" y="1971301"/>
            <a:ext cx="3577059" cy="2052861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5C5E739-54DF-9855-18B0-DEE3CB104E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9426" y="1342238"/>
            <a:ext cx="5685183" cy="505856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AP applies the QoS specified by Device-A for DL access for the packets sent by the Device A to Device 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The above specified QoS will not be applied for other packets destined for Device 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This part does not need to involve Device B at all so it applies even to legacy devices (just a note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AP installs the QoS specified by Device A, onto Device B for the UL access of the IP data flows specified by Device 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Device B to support AP configured QoS (i.e., AP installing UL packet filter) so Device B will need to be 11be or beyo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Device A will need to prove to the AP that it is receiving UL packets from Device B (as opposed to some random device asking the AP  to set things up in Device B). AP can verify that by checking the UL packets from Device B are indeed destined for Device A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AP installs the QoS for the IP flow on Device-B based on the request the AP received from Device-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If Device B does not support UL QoS (UL packet filter) installation by the AP (e.g., Device B is pre-11be), the AP can use triggered based UL access to serve Device B to meet the end-to-end QoS</a:t>
            </a:r>
          </a:p>
        </p:txBody>
      </p:sp>
    </p:spTree>
    <p:extLst>
      <p:ext uri="{BB962C8B-B14F-4D97-AF65-F5344CB8AC3E}">
        <p14:creationId xmlns:p14="http://schemas.microsoft.com/office/powerpoint/2010/main" val="198570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061" y="787042"/>
            <a:ext cx="7501854" cy="494071"/>
          </a:xfrm>
        </p:spPr>
        <p:txBody>
          <a:bodyPr/>
          <a:lstStyle/>
          <a:p>
            <a:r>
              <a:rPr lang="en-US" dirty="0"/>
              <a:t>2 Cases: DL Flow and UL 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FE8BC73D-9BB7-C273-904E-66BC1A53B7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341251"/>
              </p:ext>
            </p:extLst>
          </p:nvPr>
        </p:nvGraphicFramePr>
        <p:xfrm>
          <a:off x="882650" y="1512888"/>
          <a:ext cx="6926263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86849" imgH="5524364" progId="Visio.Drawing.15">
                  <p:embed/>
                </p:oleObj>
              </mc:Choice>
              <mc:Fallback>
                <p:oleObj name="Visio" r:id="rId2" imgW="8086849" imgH="5524364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FE8BC73D-9BB7-C273-904E-66BC1A53B74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82650" y="1512888"/>
                        <a:ext cx="6926263" cy="473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703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5556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ABEB5-20AC-788C-491C-F71D61ED7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94576"/>
            <a:ext cx="7770813" cy="439983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n this presentation, we presented a mechanism to setup a QoS with the AP for a remot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This enables the AP to deliver the proper e2e QoS for the traffic between a STA </a:t>
            </a:r>
            <a:r>
              <a:rPr lang="en-US" sz="2000"/>
              <a:t>and a </a:t>
            </a:r>
            <a:r>
              <a:rPr lang="en-US" sz="2000" dirty="0"/>
              <a:t>remote STA via the A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</p:spTree>
    <p:extLst>
      <p:ext uri="{BB962C8B-B14F-4D97-AF65-F5344CB8AC3E}">
        <p14:creationId xmlns:p14="http://schemas.microsoft.com/office/powerpoint/2010/main" val="23337051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119</TotalTime>
  <Words>536</Words>
  <Application>Microsoft Office PowerPoint</Application>
  <PresentationFormat>On-screen Show (4:3)</PresentationFormat>
  <Paragraphs>44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Times New Roman</vt:lpstr>
      <vt:lpstr>Office Theme</vt:lpstr>
      <vt:lpstr>Document</vt:lpstr>
      <vt:lpstr>Visio</vt:lpstr>
      <vt:lpstr>End-to-end QoS</vt:lpstr>
      <vt:lpstr>Introduction</vt:lpstr>
      <vt:lpstr>Proposal</vt:lpstr>
      <vt:lpstr>End-to-end QoS Setup: Signaling details</vt:lpstr>
      <vt:lpstr>2 Cases: DL Flow and UL Flow</vt:lpstr>
      <vt:lpstr>Conclus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66</cp:revision>
  <cp:lastPrinted>2023-02-08T06:01:06Z</cp:lastPrinted>
  <dcterms:created xsi:type="dcterms:W3CDTF">2019-06-07T21:10:12Z</dcterms:created>
  <dcterms:modified xsi:type="dcterms:W3CDTF">2024-01-16T13:2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E0DBD6A62E6D4E94B00A30ED7EAA53</vt:lpwstr>
  </property>
  <property fmtid="{D5CDD505-2E9C-101B-9397-08002B2CF9AE}" pid="3" name="_NewReviewCycle">
    <vt:lpwstr/>
  </property>
</Properties>
</file>